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5F0E" w:rsidRDefault="00665F0E">
      <w:pPr>
        <w:widowControl/>
        <w:jc w:val="left"/>
        <w:rPr>
          <w:rFonts w:eastAsia="仿宋_GB2312"/>
          <w:sz w:val="30"/>
          <w:szCs w:val="30"/>
        </w:rPr>
        <w:sectPr w:rsidR="00665F0E" w:rsidSect="00DA07BE">
          <w:footerReference w:type="default" r:id="rId8"/>
          <w:pgSz w:w="11906" w:h="16838"/>
          <w:pgMar w:top="1418" w:right="1134" w:bottom="1418" w:left="1134" w:header="851" w:footer="992" w:gutter="0"/>
          <w:cols w:space="425"/>
          <w:docGrid w:type="linesAndChars" w:linePitch="312"/>
        </w:sectPr>
      </w:pPr>
    </w:p>
    <w:p w:rsidR="003A6528" w:rsidRPr="00EC567A" w:rsidRDefault="00F912D3" w:rsidP="00F912D3">
      <w:pPr>
        <w:widowControl/>
        <w:tabs>
          <w:tab w:val="center" w:pos="7285"/>
          <w:tab w:val="right" w:pos="14570"/>
        </w:tabs>
        <w:jc w:val="left"/>
        <w:rPr>
          <w:rFonts w:eastAsia="仿宋_GB2312"/>
          <w:sz w:val="30"/>
          <w:szCs w:val="30"/>
        </w:rPr>
      </w:pPr>
      <w:r>
        <w:lastRenderedPageBreak/>
        <w:tab/>
      </w:r>
      <w:r w:rsidR="00411B6E" w:rsidRPr="00C21F94">
        <w:rPr>
          <w:rFonts w:ascii="华文中宋" w:eastAsia="华文中宋" w:hAnsi="华文中宋"/>
          <w:noProof/>
          <w:sz w:val="36"/>
          <w:szCs w:val="36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48CF32C9" wp14:editId="4FDC21CF">
                <wp:simplePos x="0" y="0"/>
                <wp:positionH relativeFrom="column">
                  <wp:posOffset>582100</wp:posOffset>
                </wp:positionH>
                <wp:positionV relativeFrom="paragraph">
                  <wp:posOffset>-147417</wp:posOffset>
                </wp:positionV>
                <wp:extent cx="667568" cy="263661"/>
                <wp:effectExtent l="0" t="0" r="0" b="3175"/>
                <wp:wrapNone/>
                <wp:docPr id="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7568" cy="26366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5F0E" w:rsidRPr="00C21F94" w:rsidRDefault="00665F0E" w:rsidP="00665F0E">
                            <w:pPr>
                              <w:rPr>
                                <w:rFonts w:asciiTheme="minorEastAsia" w:hAnsiTheme="minorEastAsia"/>
                              </w:rPr>
                            </w:pPr>
                            <w:r w:rsidRPr="00C21F94">
                              <w:rPr>
                                <w:rFonts w:asciiTheme="minorEastAsia" w:hAnsiTheme="minorEastAsia" w:hint="eastAsia"/>
                              </w:rPr>
                              <w:t>附件</w:t>
                            </w:r>
                            <w:r>
                              <w:rPr>
                                <w:rFonts w:asciiTheme="minorEastAsia" w:hAnsiTheme="minorEastAsia"/>
                              </w:rPr>
                              <w:t>2</w:t>
                            </w:r>
                            <w:r w:rsidRPr="00C21F94">
                              <w:rPr>
                                <w:rFonts w:asciiTheme="minorEastAsia" w:hAnsiTheme="minorEastAsia" w:hint="eastAsia"/>
                              </w:rPr>
                              <w:t>：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CF32C9" id="_x0000_s1027" type="#_x0000_t202" style="position:absolute;margin-left:45.85pt;margin-top:-11.6pt;width:52.55pt;height:20.7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" stroked="f">
                <v:textbox>
                  <w:txbxContent>
                    <w:p w:rsidR="00665F0E" w:rsidRPr="00C21F94" w:rsidRDefault="00665F0E" w:rsidP="00665F0E">
                      <w:pPr>
                        <w:rPr>
                          <w:rFonts w:asciiTheme="minorEastAsia" w:hAnsiTheme="minorEastAsia"/>
                        </w:rPr>
                      </w:pPr>
                      <w:r w:rsidRPr="00C21F94">
                        <w:rPr>
                          <w:rFonts w:asciiTheme="minorEastAsia" w:hAnsiTheme="minorEastAsia" w:hint="eastAsia"/>
                        </w:rPr>
                        <w:t>附件</w:t>
                      </w:r>
                      <w:r>
                        <w:rPr>
                          <w:rFonts w:asciiTheme="minorEastAsia" w:hAnsiTheme="minorEastAsia"/>
                        </w:rPr>
                        <w:t>2</w:t>
                      </w:r>
                      <w:r w:rsidRPr="00C21F94">
                        <w:rPr>
                          <w:rFonts w:asciiTheme="minorEastAsia" w:hAnsiTheme="minorEastAsia" w:hint="eastAsia"/>
                        </w:rPr>
                        <w:t>：</w:t>
                      </w:r>
                    </w:p>
                  </w:txbxContent>
                </v:textbox>
              </v:shape>
            </w:pict>
          </mc:Fallback>
        </mc:AlternateContent>
      </w:r>
      <w:bookmarkStart w:id="0" w:name="_GoBack"/>
      <w:r w:rsidR="00A62BCB">
        <w:object w:dxaOrig="15835" w:dyaOrig="11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0.15pt;height:481.55pt" o:ole="">
            <v:imagedata r:id="rId9" o:title=""/>
          </v:shape>
          <o:OLEObject Type="Embed" ProgID="Visio.Drawing.11" ShapeID="_x0000_i1025" DrawAspect="Content" ObjectID="_1648966261" r:id="rId10"/>
        </w:object>
      </w:r>
      <w:bookmarkEnd w:id="0"/>
      <w:r>
        <w:tab/>
      </w:r>
    </w:p>
    <w:sectPr w:rsidR="003A6528" w:rsidRPr="00EC567A" w:rsidSect="00452E20">
      <w:pgSz w:w="16838" w:h="11906" w:orient="landscape" w:code="9"/>
      <w:pgMar w:top="1134" w:right="1134" w:bottom="1134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663E3" w:rsidRDefault="00D663E3" w:rsidP="00EC567A">
      <w:r>
        <w:separator/>
      </w:r>
    </w:p>
  </w:endnote>
  <w:endnote w:type="continuationSeparator" w:id="0">
    <w:p w:rsidR="00D663E3" w:rsidRDefault="00D663E3" w:rsidP="00EC56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01486476"/>
      <w:docPartObj>
        <w:docPartGallery w:val="Page Numbers (Bottom of Page)"/>
        <w:docPartUnique/>
      </w:docPartObj>
    </w:sdtPr>
    <w:sdtEndPr/>
    <w:sdtContent>
      <w:p w:rsidR="00452E20" w:rsidRDefault="00452E2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62BCB" w:rsidRPr="00A62BCB">
          <w:rPr>
            <w:noProof/>
            <w:lang w:val="zh-CN"/>
          </w:rPr>
          <w:t>1</w:t>
        </w:r>
        <w:r>
          <w:fldChar w:fldCharType="end"/>
        </w:r>
      </w:p>
    </w:sdtContent>
  </w:sdt>
  <w:p w:rsidR="00452E20" w:rsidRDefault="00452E2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663E3" w:rsidRDefault="00D663E3" w:rsidP="00EC567A">
      <w:r>
        <w:separator/>
      </w:r>
    </w:p>
  </w:footnote>
  <w:footnote w:type="continuationSeparator" w:id="0">
    <w:p w:rsidR="00D663E3" w:rsidRDefault="00D663E3" w:rsidP="00EC56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8E0912"/>
    <w:multiLevelType w:val="hybridMultilevel"/>
    <w:tmpl w:val="A34C0E5A"/>
    <w:lvl w:ilvl="0" w:tplc="7CA41EB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4A01"/>
    <w:rsid w:val="0000372B"/>
    <w:rsid w:val="000151E0"/>
    <w:rsid w:val="00047835"/>
    <w:rsid w:val="000550C9"/>
    <w:rsid w:val="000A16DC"/>
    <w:rsid w:val="000B1833"/>
    <w:rsid w:val="000C0C0A"/>
    <w:rsid w:val="000C4520"/>
    <w:rsid w:val="000D2D41"/>
    <w:rsid w:val="000D5B3B"/>
    <w:rsid w:val="000E1694"/>
    <w:rsid w:val="0012104E"/>
    <w:rsid w:val="00182181"/>
    <w:rsid w:val="001933E4"/>
    <w:rsid w:val="001A63BF"/>
    <w:rsid w:val="001D3335"/>
    <w:rsid w:val="001E6BC6"/>
    <w:rsid w:val="002053BB"/>
    <w:rsid w:val="0025252E"/>
    <w:rsid w:val="002B2608"/>
    <w:rsid w:val="002E0DCD"/>
    <w:rsid w:val="00312D02"/>
    <w:rsid w:val="00320D89"/>
    <w:rsid w:val="00321872"/>
    <w:rsid w:val="003233C0"/>
    <w:rsid w:val="00324D9A"/>
    <w:rsid w:val="00343352"/>
    <w:rsid w:val="00345022"/>
    <w:rsid w:val="00366698"/>
    <w:rsid w:val="00372B32"/>
    <w:rsid w:val="00385931"/>
    <w:rsid w:val="00396FE3"/>
    <w:rsid w:val="003A4DC0"/>
    <w:rsid w:val="003A6528"/>
    <w:rsid w:val="003C2453"/>
    <w:rsid w:val="003C4219"/>
    <w:rsid w:val="003F22D1"/>
    <w:rsid w:val="00411B6E"/>
    <w:rsid w:val="004120FC"/>
    <w:rsid w:val="004123A6"/>
    <w:rsid w:val="00433C0B"/>
    <w:rsid w:val="00435EE5"/>
    <w:rsid w:val="00452E20"/>
    <w:rsid w:val="0046096C"/>
    <w:rsid w:val="00483CF7"/>
    <w:rsid w:val="00495C0F"/>
    <w:rsid w:val="004A4ECF"/>
    <w:rsid w:val="004B6AF8"/>
    <w:rsid w:val="004C43BF"/>
    <w:rsid w:val="004F503C"/>
    <w:rsid w:val="00540B78"/>
    <w:rsid w:val="005469F1"/>
    <w:rsid w:val="00564635"/>
    <w:rsid w:val="005A1F52"/>
    <w:rsid w:val="005C20E0"/>
    <w:rsid w:val="00617128"/>
    <w:rsid w:val="0063125D"/>
    <w:rsid w:val="006462CD"/>
    <w:rsid w:val="006507EC"/>
    <w:rsid w:val="00651AD8"/>
    <w:rsid w:val="00654BAB"/>
    <w:rsid w:val="00665F0A"/>
    <w:rsid w:val="00665F0E"/>
    <w:rsid w:val="00694B86"/>
    <w:rsid w:val="006A1E5D"/>
    <w:rsid w:val="006C5D0E"/>
    <w:rsid w:val="006F7805"/>
    <w:rsid w:val="00761DDB"/>
    <w:rsid w:val="00790175"/>
    <w:rsid w:val="007972F3"/>
    <w:rsid w:val="007A092F"/>
    <w:rsid w:val="007B4A01"/>
    <w:rsid w:val="007C67F5"/>
    <w:rsid w:val="007F2731"/>
    <w:rsid w:val="00802AA9"/>
    <w:rsid w:val="008062F2"/>
    <w:rsid w:val="0081470C"/>
    <w:rsid w:val="00815F46"/>
    <w:rsid w:val="00853559"/>
    <w:rsid w:val="00856DA4"/>
    <w:rsid w:val="00871E7A"/>
    <w:rsid w:val="00873054"/>
    <w:rsid w:val="00882F44"/>
    <w:rsid w:val="00886F30"/>
    <w:rsid w:val="00890282"/>
    <w:rsid w:val="00895360"/>
    <w:rsid w:val="008A60CD"/>
    <w:rsid w:val="008B69B1"/>
    <w:rsid w:val="008D4CA0"/>
    <w:rsid w:val="008F2078"/>
    <w:rsid w:val="00903DB3"/>
    <w:rsid w:val="00920D01"/>
    <w:rsid w:val="00926AF5"/>
    <w:rsid w:val="009705CC"/>
    <w:rsid w:val="00971310"/>
    <w:rsid w:val="00974C59"/>
    <w:rsid w:val="00990A74"/>
    <w:rsid w:val="009A0F66"/>
    <w:rsid w:val="009C1082"/>
    <w:rsid w:val="009D752C"/>
    <w:rsid w:val="009E103B"/>
    <w:rsid w:val="009E27EC"/>
    <w:rsid w:val="009E42F6"/>
    <w:rsid w:val="00A07D37"/>
    <w:rsid w:val="00A11864"/>
    <w:rsid w:val="00A40EC2"/>
    <w:rsid w:val="00A62BCB"/>
    <w:rsid w:val="00A84CA9"/>
    <w:rsid w:val="00AD2F6E"/>
    <w:rsid w:val="00AD60A8"/>
    <w:rsid w:val="00AD7F27"/>
    <w:rsid w:val="00AE2F27"/>
    <w:rsid w:val="00AE45C4"/>
    <w:rsid w:val="00B02E44"/>
    <w:rsid w:val="00B141D2"/>
    <w:rsid w:val="00B504E9"/>
    <w:rsid w:val="00B65E0B"/>
    <w:rsid w:val="00BD0885"/>
    <w:rsid w:val="00BD195E"/>
    <w:rsid w:val="00BF1673"/>
    <w:rsid w:val="00C00D9A"/>
    <w:rsid w:val="00C562F7"/>
    <w:rsid w:val="00C60DB2"/>
    <w:rsid w:val="00C755DF"/>
    <w:rsid w:val="00C96CDE"/>
    <w:rsid w:val="00CA12CF"/>
    <w:rsid w:val="00D3412E"/>
    <w:rsid w:val="00D36BCE"/>
    <w:rsid w:val="00D663E3"/>
    <w:rsid w:val="00D81FE5"/>
    <w:rsid w:val="00DA07BE"/>
    <w:rsid w:val="00DB7500"/>
    <w:rsid w:val="00DB7A42"/>
    <w:rsid w:val="00DD6F1F"/>
    <w:rsid w:val="00E27301"/>
    <w:rsid w:val="00E47B54"/>
    <w:rsid w:val="00E54B2A"/>
    <w:rsid w:val="00E67351"/>
    <w:rsid w:val="00E73E21"/>
    <w:rsid w:val="00E82A07"/>
    <w:rsid w:val="00EC567A"/>
    <w:rsid w:val="00F2157D"/>
    <w:rsid w:val="00F25CB6"/>
    <w:rsid w:val="00F31EB9"/>
    <w:rsid w:val="00F4716A"/>
    <w:rsid w:val="00F805F8"/>
    <w:rsid w:val="00F912D3"/>
    <w:rsid w:val="00FD2F62"/>
    <w:rsid w:val="00FF0B9D"/>
    <w:rsid w:val="00FF3511"/>
    <w:rsid w:val="00FF50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263704E-7501-4D2A-BEAD-3080678EEF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link w:val="3Char"/>
    <w:uiPriority w:val="9"/>
    <w:qFormat/>
    <w:rsid w:val="004A4ECF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A63BF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A4ECF"/>
    <w:rPr>
      <w:rFonts w:ascii="宋体" w:eastAsia="宋体" w:hAnsi="宋体" w:cs="宋体"/>
      <w:b/>
      <w:bCs/>
      <w:kern w:val="0"/>
      <w:sz w:val="27"/>
      <w:szCs w:val="27"/>
    </w:rPr>
  </w:style>
  <w:style w:type="paragraph" w:styleId="a4">
    <w:name w:val="header"/>
    <w:basedOn w:val="a"/>
    <w:link w:val="Char"/>
    <w:uiPriority w:val="99"/>
    <w:unhideWhenUsed/>
    <w:rsid w:val="00EC56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EC567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EC56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EC567A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25252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25252E"/>
    <w:rPr>
      <w:sz w:val="18"/>
      <w:szCs w:val="18"/>
    </w:rPr>
  </w:style>
  <w:style w:type="paragraph" w:styleId="a7">
    <w:name w:val="No Spacing"/>
    <w:uiPriority w:val="1"/>
    <w:qFormat/>
    <w:rsid w:val="00452E20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044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BB8639-DC80-4269-BD9A-554DF50026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2</Pages>
  <Words>4</Words>
  <Characters>29</Characters>
  <Application>Microsoft Office Word</Application>
  <DocSecurity>0</DocSecurity>
  <Lines>1</Lines>
  <Paragraphs>1</Paragraphs>
  <ScaleCrop>false</ScaleCrop>
  <Company/>
  <LinksUpToDate>false</LinksUpToDate>
  <CharactersWithSpaces>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朱璘</dc:creator>
  <cp:keywords/>
  <dc:description/>
  <cp:lastModifiedBy>朱璘</cp:lastModifiedBy>
  <cp:revision>12</cp:revision>
  <cp:lastPrinted>2020-03-30T06:46:00Z</cp:lastPrinted>
  <dcterms:created xsi:type="dcterms:W3CDTF">2020-04-03T05:53:00Z</dcterms:created>
  <dcterms:modified xsi:type="dcterms:W3CDTF">2020-04-21T01:25:00Z</dcterms:modified>
</cp:coreProperties>
</file>